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094705" w14:textId="77777777" w:rsidR="005966BE" w:rsidRPr="005966BE" w:rsidRDefault="005966BE" w:rsidP="005966BE">
      <w:pPr>
        <w:jc w:val="center"/>
        <w:rPr>
          <w:b/>
          <w:sz w:val="24"/>
          <w:u w:val="single"/>
        </w:rPr>
      </w:pPr>
      <w:r w:rsidRPr="005966BE">
        <w:rPr>
          <w:b/>
          <w:sz w:val="24"/>
          <w:u w:val="single"/>
        </w:rPr>
        <w:t xml:space="preserve">IST659 – Data Admin Concepts &amp; Db </w:t>
      </w:r>
      <w:proofErr w:type="spellStart"/>
      <w:r w:rsidRPr="005966BE">
        <w:rPr>
          <w:b/>
          <w:sz w:val="24"/>
          <w:u w:val="single"/>
        </w:rPr>
        <w:t>Mgmt</w:t>
      </w:r>
      <w:proofErr w:type="spellEnd"/>
    </w:p>
    <w:p w14:paraId="584B89E9" w14:textId="30DF1A16" w:rsidR="005966BE" w:rsidRDefault="005966BE" w:rsidP="005966BE">
      <w:pPr>
        <w:jc w:val="center"/>
        <w:rPr>
          <w:b/>
          <w:sz w:val="24"/>
          <w:u w:val="single"/>
        </w:rPr>
      </w:pPr>
      <w:r w:rsidRPr="005966BE">
        <w:rPr>
          <w:b/>
          <w:sz w:val="24"/>
          <w:u w:val="single"/>
        </w:rPr>
        <w:t>Lab</w:t>
      </w:r>
      <w:r w:rsidR="00616C6E">
        <w:rPr>
          <w:b/>
          <w:sz w:val="24"/>
          <w:u w:val="single"/>
        </w:rPr>
        <w:t>3</w:t>
      </w:r>
      <w:r w:rsidRPr="005966BE">
        <w:rPr>
          <w:b/>
          <w:sz w:val="24"/>
          <w:u w:val="single"/>
        </w:rPr>
        <w:t xml:space="preserve"> - Ramasamy Seenivasagamani – Sanjeev</w:t>
      </w:r>
    </w:p>
    <w:p w14:paraId="59E74BFE" w14:textId="3262C2E1" w:rsidR="008A171A" w:rsidRPr="008A171A" w:rsidRDefault="008A171A" w:rsidP="008A171A">
      <w:pPr>
        <w:ind w:left="360"/>
        <w:rPr>
          <w:sz w:val="24"/>
        </w:rPr>
      </w:pPr>
      <w:r>
        <w:rPr>
          <w:b/>
          <w:sz w:val="24"/>
          <w:u w:val="single"/>
        </w:rPr>
        <w:t>Problem 1</w:t>
      </w:r>
      <w:r w:rsidRPr="008A171A">
        <w:rPr>
          <w:b/>
          <w:sz w:val="24"/>
          <w:u w:val="single"/>
        </w:rPr>
        <w:t>:</w:t>
      </w:r>
      <w:r w:rsidRPr="008A171A">
        <w:rPr>
          <w:sz w:val="24"/>
        </w:rPr>
        <w:t xml:space="preserve"> </w:t>
      </w:r>
      <w:r w:rsidR="00666E23">
        <w:rPr>
          <w:b/>
          <w:sz w:val="24"/>
        </w:rPr>
        <w:t>Hierarchical Database Model</w:t>
      </w:r>
    </w:p>
    <w:p w14:paraId="53EE85CC" w14:textId="302F1F32" w:rsidR="005966BE" w:rsidRDefault="005966BE" w:rsidP="00666E23">
      <w:pPr>
        <w:pStyle w:val="ListParagraph"/>
        <w:rPr>
          <w:b/>
          <w:sz w:val="24"/>
          <w:u w:val="single"/>
        </w:rPr>
      </w:pPr>
    </w:p>
    <w:p w14:paraId="2F504651" w14:textId="7FF17539" w:rsidR="00666E23" w:rsidRDefault="00666E23" w:rsidP="00666E23">
      <w:pPr>
        <w:pStyle w:val="ListParagraph"/>
        <w:jc w:val="center"/>
      </w:pPr>
      <w:r>
        <w:object w:dxaOrig="6492" w:dyaOrig="12997" w14:anchorId="23E89E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88.65pt;height:577.65pt" o:ole="">
            <v:imagedata r:id="rId7" o:title=""/>
          </v:shape>
          <o:OLEObject Type="Embed" ProgID="Visio.Drawing.15" ShapeID="_x0000_i1028" DrawAspect="Content" ObjectID="_1599385412" r:id="rId8"/>
        </w:object>
      </w:r>
    </w:p>
    <w:p w14:paraId="0AEA5511" w14:textId="77777777" w:rsidR="00666E23" w:rsidRDefault="00666E23" w:rsidP="00666E23">
      <w:pPr>
        <w:pStyle w:val="ListParagraph"/>
        <w:rPr>
          <w:b/>
          <w:sz w:val="24"/>
          <w:u w:val="single"/>
        </w:rPr>
      </w:pPr>
    </w:p>
    <w:p w14:paraId="133D5E2D" w14:textId="11DB10E6" w:rsidR="00D504C2" w:rsidRDefault="00D504C2" w:rsidP="005966BE"/>
    <w:p w14:paraId="7B30CF22" w14:textId="77777777" w:rsidR="00666E23" w:rsidRDefault="00666E23" w:rsidP="00666E23">
      <w:pPr>
        <w:rPr>
          <w:b/>
          <w:u w:val="single"/>
        </w:rPr>
      </w:pPr>
    </w:p>
    <w:p w14:paraId="26E987AE" w14:textId="1CC9ED93" w:rsidR="00D504C2" w:rsidRDefault="00666E23" w:rsidP="00666E23">
      <w:pPr>
        <w:rPr>
          <w:b/>
        </w:rPr>
      </w:pPr>
      <w:r>
        <w:rPr>
          <w:b/>
          <w:u w:val="single"/>
        </w:rPr>
        <w:lastRenderedPageBreak/>
        <w:t xml:space="preserve">Problem 2: </w:t>
      </w:r>
      <w:r>
        <w:rPr>
          <w:b/>
        </w:rPr>
        <w:t>Supertype and Subtype</w:t>
      </w:r>
    </w:p>
    <w:p w14:paraId="2BB279A4" w14:textId="23523546" w:rsidR="00666E23" w:rsidRDefault="00666E23" w:rsidP="00666E23">
      <w:pPr>
        <w:jc w:val="center"/>
      </w:pPr>
      <w:r>
        <w:object w:dxaOrig="10777" w:dyaOrig="10705" w14:anchorId="5B6CC103">
          <v:shape id="_x0000_i1032" type="#_x0000_t75" style="width:455.35pt;height:452.65pt" o:ole="">
            <v:imagedata r:id="rId9" o:title=""/>
          </v:shape>
          <o:OLEObject Type="Embed" ProgID="Visio.Drawing.15" ShapeID="_x0000_i1032" DrawAspect="Content" ObjectID="_1599385413" r:id="rId10"/>
        </w:object>
      </w:r>
    </w:p>
    <w:p w14:paraId="23D274D4" w14:textId="77777777" w:rsidR="00666E23" w:rsidRDefault="00666E23" w:rsidP="00666E23">
      <w:pPr>
        <w:rPr>
          <w:b/>
          <w:u w:val="single"/>
        </w:rPr>
      </w:pPr>
    </w:p>
    <w:p w14:paraId="6C419AF1" w14:textId="3881A707" w:rsidR="008A171A" w:rsidRDefault="008A171A" w:rsidP="008A171A">
      <w:pPr>
        <w:rPr>
          <w:b/>
        </w:rPr>
      </w:pPr>
      <w:r>
        <w:rPr>
          <w:b/>
          <w:u w:val="single"/>
        </w:rPr>
        <w:t xml:space="preserve">Problem </w:t>
      </w:r>
      <w:r w:rsidR="00666E23">
        <w:rPr>
          <w:b/>
          <w:u w:val="single"/>
        </w:rPr>
        <w:t>3</w:t>
      </w:r>
      <w:r>
        <w:rPr>
          <w:b/>
          <w:u w:val="single"/>
        </w:rPr>
        <w:t>:</w:t>
      </w:r>
      <w:r>
        <w:rPr>
          <w:b/>
        </w:rPr>
        <w:t xml:space="preserve"> </w:t>
      </w:r>
      <w:r w:rsidR="00666E23">
        <w:rPr>
          <w:b/>
        </w:rPr>
        <w:t>Data Normalization</w:t>
      </w:r>
    </w:p>
    <w:p w14:paraId="23D2D3A8" w14:textId="41B57F38" w:rsidR="00451A82" w:rsidRPr="00D61C31" w:rsidRDefault="00451A82" w:rsidP="00451A82">
      <w:pPr>
        <w:rPr>
          <w:b/>
        </w:rPr>
      </w:pPr>
      <w:r w:rsidRPr="00D61C31">
        <w:rPr>
          <w:b/>
        </w:rPr>
        <w:t>Functional Dependencies:</w:t>
      </w:r>
    </w:p>
    <w:p w14:paraId="6ADE5DCF" w14:textId="348EADAE" w:rsidR="00451A82" w:rsidRDefault="008A1E2D" w:rsidP="00451A82">
      <w:r>
        <w:rPr>
          <w:noProof/>
        </w:rPr>
        <mc:AlternateContent>
          <mc:Choice Requires="wps">
            <w:drawing>
              <wp:anchor distT="0" distB="0" distL="114300" distR="114300" simplePos="0" relativeHeight="251659264" behindDoc="0" locked="0" layoutInCell="1" allowOverlap="1" wp14:anchorId="36E70933" wp14:editId="0078E699">
                <wp:simplePos x="0" y="0"/>
                <wp:positionH relativeFrom="column">
                  <wp:posOffset>1051560</wp:posOffset>
                </wp:positionH>
                <wp:positionV relativeFrom="paragraph">
                  <wp:posOffset>69850</wp:posOffset>
                </wp:positionV>
                <wp:extent cx="213360" cy="60960"/>
                <wp:effectExtent l="0" t="19050" r="34290" b="34290"/>
                <wp:wrapNone/>
                <wp:docPr id="2" name="Arrow: Right 2"/>
                <wp:cNvGraphicFramePr/>
                <a:graphic xmlns:a="http://schemas.openxmlformats.org/drawingml/2006/main">
                  <a:graphicData uri="http://schemas.microsoft.com/office/word/2010/wordprocessingShape">
                    <wps:wsp>
                      <wps:cNvSpPr/>
                      <wps:spPr>
                        <a:xfrm>
                          <a:off x="0" y="0"/>
                          <a:ext cx="213360" cy="6096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6A8E843"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2" o:spid="_x0000_s1026" type="#_x0000_t13" style="position:absolute;margin-left:82.8pt;margin-top:5.5pt;width:16.8pt;height:4.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" adj="18514" fillcolor="#4472c4 [3204]" strokecolor="#1f3763 [1604]" strokeweight="1pt"/>
            </w:pict>
          </mc:Fallback>
        </mc:AlternateContent>
      </w:r>
      <w:r>
        <w:t>Account Number</w:t>
      </w:r>
      <w:r>
        <w:tab/>
        <w:t>First Name, Last Name, Address, Phone</w:t>
      </w:r>
    </w:p>
    <w:p w14:paraId="60A9BE8E" w14:textId="37F9DB47" w:rsidR="008A1E2D" w:rsidRDefault="008A1E2D" w:rsidP="00451A82">
      <w:r>
        <w:rPr>
          <w:noProof/>
        </w:rPr>
        <mc:AlternateContent>
          <mc:Choice Requires="wps">
            <w:drawing>
              <wp:anchor distT="0" distB="0" distL="114300" distR="114300" simplePos="0" relativeHeight="251661312" behindDoc="0" locked="0" layoutInCell="1" allowOverlap="1" wp14:anchorId="2472B557" wp14:editId="00259333">
                <wp:simplePos x="0" y="0"/>
                <wp:positionH relativeFrom="column">
                  <wp:posOffset>365760</wp:posOffset>
                </wp:positionH>
                <wp:positionV relativeFrom="paragraph">
                  <wp:posOffset>71755</wp:posOffset>
                </wp:positionV>
                <wp:extent cx="213360" cy="60960"/>
                <wp:effectExtent l="0" t="19050" r="34290" b="34290"/>
                <wp:wrapNone/>
                <wp:docPr id="6" name="Arrow: Right 6"/>
                <wp:cNvGraphicFramePr/>
                <a:graphic xmlns:a="http://schemas.openxmlformats.org/drawingml/2006/main">
                  <a:graphicData uri="http://schemas.microsoft.com/office/word/2010/wordprocessingShape">
                    <wps:wsp>
                      <wps:cNvSpPr/>
                      <wps:spPr>
                        <a:xfrm>
                          <a:off x="0" y="0"/>
                          <a:ext cx="213360" cy="6096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55BFF59" id="Arrow: Right 6" o:spid="_x0000_s1026" type="#_x0000_t13" style="position:absolute;margin-left:28.8pt;margin-top:5.65pt;width:16.8pt;height:4.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" adj="18514" fillcolor="#4472c4 [3204]" strokecolor="#1f3763 [1604]" strokeweight="1pt"/>
            </w:pict>
          </mc:Fallback>
        </mc:AlternateContent>
      </w:r>
      <w:r>
        <w:t xml:space="preserve">Bill ID          </w:t>
      </w:r>
      <w:r w:rsidR="00626260">
        <w:t>Bill Start Date, Bill End Date, Bill Due Date, Last Payment Amount, Last Payment Due</w:t>
      </w:r>
    </w:p>
    <w:p w14:paraId="075DF15D" w14:textId="5A3AB420" w:rsidR="00626260" w:rsidRDefault="00626260" w:rsidP="00451A82">
      <w:r>
        <w:rPr>
          <w:noProof/>
        </w:rPr>
        <mc:AlternateContent>
          <mc:Choice Requires="wps">
            <w:drawing>
              <wp:anchor distT="0" distB="0" distL="114300" distR="114300" simplePos="0" relativeHeight="251663360" behindDoc="0" locked="0" layoutInCell="1" allowOverlap="1" wp14:anchorId="205859C1" wp14:editId="7898FC2C">
                <wp:simplePos x="0" y="0"/>
                <wp:positionH relativeFrom="column">
                  <wp:posOffset>762000</wp:posOffset>
                </wp:positionH>
                <wp:positionV relativeFrom="paragraph">
                  <wp:posOffset>64770</wp:posOffset>
                </wp:positionV>
                <wp:extent cx="213360" cy="60960"/>
                <wp:effectExtent l="0" t="19050" r="34290" b="34290"/>
                <wp:wrapNone/>
                <wp:docPr id="7" name="Arrow: Right 7"/>
                <wp:cNvGraphicFramePr/>
                <a:graphic xmlns:a="http://schemas.openxmlformats.org/drawingml/2006/main">
                  <a:graphicData uri="http://schemas.microsoft.com/office/word/2010/wordprocessingShape">
                    <wps:wsp>
                      <wps:cNvSpPr/>
                      <wps:spPr>
                        <a:xfrm>
                          <a:off x="0" y="0"/>
                          <a:ext cx="213360" cy="6096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69FF251" id="Arrow: Right 7" o:spid="_x0000_s1026" type="#_x0000_t13" style="position:absolute;margin-left:60pt;margin-top:5.1pt;width:16.8pt;height:4.8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" adj="18514" fillcolor="#4472c4 [3204]" strokecolor="#1f3763 [1604]" strokeweight="1pt"/>
            </w:pict>
          </mc:Fallback>
        </mc:AlternateContent>
      </w:r>
      <w:r>
        <w:t>Voice Plan ID         Minutes, Per Minute Charge, Voice Amount</w:t>
      </w:r>
    </w:p>
    <w:p w14:paraId="191D0772" w14:textId="5D225FCB" w:rsidR="00626260" w:rsidRDefault="00626260" w:rsidP="00451A82">
      <w:r>
        <w:rPr>
          <w:noProof/>
        </w:rPr>
        <mc:AlternateContent>
          <mc:Choice Requires="wps">
            <w:drawing>
              <wp:anchor distT="0" distB="0" distL="114300" distR="114300" simplePos="0" relativeHeight="251665408" behindDoc="0" locked="0" layoutInCell="1" allowOverlap="1" wp14:anchorId="1E6D4C2E" wp14:editId="71503124">
                <wp:simplePos x="0" y="0"/>
                <wp:positionH relativeFrom="column">
                  <wp:posOffset>693420</wp:posOffset>
                </wp:positionH>
                <wp:positionV relativeFrom="paragraph">
                  <wp:posOffset>64770</wp:posOffset>
                </wp:positionV>
                <wp:extent cx="213360" cy="60960"/>
                <wp:effectExtent l="0" t="19050" r="34290" b="34290"/>
                <wp:wrapNone/>
                <wp:docPr id="8" name="Arrow: Right 8"/>
                <wp:cNvGraphicFramePr/>
                <a:graphic xmlns:a="http://schemas.openxmlformats.org/drawingml/2006/main">
                  <a:graphicData uri="http://schemas.microsoft.com/office/word/2010/wordprocessingShape">
                    <wps:wsp>
                      <wps:cNvSpPr/>
                      <wps:spPr>
                        <a:xfrm>
                          <a:off x="0" y="0"/>
                          <a:ext cx="213360" cy="6096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03342D8" id="Arrow: Right 8" o:spid="_x0000_s1026" type="#_x0000_t13" style="position:absolute;margin-left:54.6pt;margin-top:5.1pt;width:16.8pt;height:4.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" adj="18514" fillcolor="#4472c4 [3204]" strokecolor="#1f3763 [1604]" strokeweight="1pt"/>
            </w:pict>
          </mc:Fallback>
        </mc:AlternateContent>
      </w:r>
      <w:r>
        <w:t>Text Plan ID         Number of Texts, Per Text Message Charge, Text Amount</w:t>
      </w:r>
    </w:p>
    <w:p w14:paraId="0AC1D148" w14:textId="39998FBF" w:rsidR="00626260" w:rsidRDefault="00626260" w:rsidP="00451A82">
      <w:r>
        <w:rPr>
          <w:noProof/>
        </w:rPr>
        <mc:AlternateContent>
          <mc:Choice Requires="wps">
            <w:drawing>
              <wp:anchor distT="0" distB="0" distL="114300" distR="114300" simplePos="0" relativeHeight="251667456" behindDoc="0" locked="0" layoutInCell="1" allowOverlap="1" wp14:anchorId="43F157A0" wp14:editId="33D3D242">
                <wp:simplePos x="0" y="0"/>
                <wp:positionH relativeFrom="column">
                  <wp:posOffset>708660</wp:posOffset>
                </wp:positionH>
                <wp:positionV relativeFrom="paragraph">
                  <wp:posOffset>57150</wp:posOffset>
                </wp:positionV>
                <wp:extent cx="213360" cy="60960"/>
                <wp:effectExtent l="0" t="19050" r="34290" b="34290"/>
                <wp:wrapNone/>
                <wp:docPr id="9" name="Arrow: Right 9"/>
                <wp:cNvGraphicFramePr/>
                <a:graphic xmlns:a="http://schemas.openxmlformats.org/drawingml/2006/main">
                  <a:graphicData uri="http://schemas.microsoft.com/office/word/2010/wordprocessingShape">
                    <wps:wsp>
                      <wps:cNvSpPr/>
                      <wps:spPr>
                        <a:xfrm>
                          <a:off x="0" y="0"/>
                          <a:ext cx="213360" cy="6096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0CC44E" w14:textId="6035F36F" w:rsidR="00711CDE" w:rsidRDefault="00711CDE" w:rsidP="00626260">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3F157A0" id="Arrow: Right 9" o:spid="_x0000_s1026" type="#_x0000_t13" style="position:absolute;margin-left:55.8pt;margin-top:4.5pt;width:16.8pt;height:4.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" adj="18514" fillcolor="#4472c4 [3204]" strokecolor="#1f3763 [1604]" strokeweight="1pt">
                <v:textbox>
                  <w:txbxContent>
                    <w:p w14:paraId="7B0CC44E" w14:textId="6035F36F" w:rsidR="00711CDE" w:rsidRDefault="00711CDE" w:rsidP="00626260">
                      <w:pPr>
                        <w:jc w:val="center"/>
                      </w:pPr>
                      <w:r>
                        <w:t>`</w:t>
                      </w:r>
                    </w:p>
                  </w:txbxContent>
                </v:textbox>
              </v:shape>
            </w:pict>
          </mc:Fallback>
        </mc:AlternateContent>
      </w:r>
      <w:r>
        <w:t>Data Plan ID        MB used, Per MB Charge, Data Amount</w:t>
      </w:r>
    </w:p>
    <w:p w14:paraId="4B8EEA6E" w14:textId="77777777" w:rsidR="00D61C31" w:rsidRDefault="00D61C31" w:rsidP="00D61C31">
      <w:pPr>
        <w:pStyle w:val="ListParagraph"/>
        <w:numPr>
          <w:ilvl w:val="0"/>
          <w:numId w:val="3"/>
        </w:numPr>
        <w:rPr>
          <w:b/>
        </w:rPr>
      </w:pPr>
      <w:r>
        <w:rPr>
          <w:b/>
        </w:rPr>
        <w:t>1NF:</w:t>
      </w:r>
    </w:p>
    <w:p w14:paraId="44C462D0" w14:textId="77777777" w:rsidR="00D61C31" w:rsidRDefault="00D61C31" w:rsidP="00D61C31">
      <w:pPr>
        <w:ind w:left="360" w:firstLine="720"/>
      </w:pPr>
      <w:r w:rsidRPr="00666E23">
        <w:t>At th</w:t>
      </w:r>
      <w:r>
        <w:t>i</w:t>
      </w:r>
      <w:r w:rsidRPr="00666E23">
        <w:t>s</w:t>
      </w:r>
      <w:r>
        <w:t xml:space="preserve"> level of normalization, the entire form and its contents are stores in a single table. With interconnected dependencies the table appears to be highly complex and difficult to comprehend.</w:t>
      </w:r>
    </w:p>
    <w:p w14:paraId="3D0FB222" w14:textId="77777777" w:rsidR="00D61C31" w:rsidRDefault="00D61C31" w:rsidP="00D61C31">
      <w:pPr>
        <w:pStyle w:val="ListParagraph"/>
        <w:ind w:left="1440"/>
      </w:pPr>
      <w:r>
        <w:lastRenderedPageBreak/>
        <w:t xml:space="preserve">                                                     </w:t>
      </w:r>
      <w:r>
        <w:object w:dxaOrig="3637" w:dyaOrig="17100" w14:anchorId="68742A7D">
          <v:shape id="_x0000_i1060" type="#_x0000_t75" style="width:157pt;height:738pt" o:ole="">
            <v:imagedata r:id="rId11" o:title=""/>
          </v:shape>
          <o:OLEObject Type="Embed" ProgID="Visio.Drawing.15" ShapeID="_x0000_i1060" DrawAspect="Content" ObjectID="_1599385414" r:id="rId12"/>
        </w:object>
      </w:r>
    </w:p>
    <w:p w14:paraId="1B32019A" w14:textId="3B8D5B65" w:rsidR="00D61C31" w:rsidRDefault="00A86F81" w:rsidP="00A86F81">
      <w:pPr>
        <w:pStyle w:val="ListParagraph"/>
        <w:numPr>
          <w:ilvl w:val="0"/>
          <w:numId w:val="3"/>
        </w:numPr>
      </w:pPr>
      <w:r w:rsidRPr="00A86F81">
        <w:rPr>
          <w:b/>
          <w:u w:val="single"/>
        </w:rPr>
        <w:lastRenderedPageBreak/>
        <w:t>2NF</w:t>
      </w:r>
      <w:r>
        <w:t>:</w:t>
      </w:r>
      <w:r w:rsidR="0030034F">
        <w:t xml:space="preserve"> </w:t>
      </w:r>
      <w:r w:rsidR="0030034F" w:rsidRPr="0030034F">
        <w:rPr>
          <w:b/>
        </w:rPr>
        <w:t>Removing Partial Dependencies</w:t>
      </w:r>
    </w:p>
    <w:p w14:paraId="4BFD3F38" w14:textId="77777777" w:rsidR="00EF6519" w:rsidRDefault="00EF6519" w:rsidP="00EF6519">
      <w:pPr>
        <w:pStyle w:val="ListParagraph"/>
      </w:pPr>
    </w:p>
    <w:p w14:paraId="03B0E0EF" w14:textId="33B1EDD1" w:rsidR="00EF6519" w:rsidRDefault="00EF6519" w:rsidP="00EF6519">
      <w:pPr>
        <w:pStyle w:val="ListParagraph"/>
        <w:ind w:firstLine="720"/>
      </w:pPr>
      <w:r>
        <w:t>In this normalization step, I removed the partial dependencies of the attributes such as minutes, per minute charge, MB used, Per MB charge and few more. By creating a new entity for Text, Data and Voice we therefore make sure that the non-key attributes depend only on the primary and nothing else. Yet, there is a transitive dependency in the ‘Wireless Bill Summary’ entity which will be addressed in the next normalization step.</w:t>
      </w:r>
    </w:p>
    <w:p w14:paraId="695385B6" w14:textId="77777777" w:rsidR="006B22FA" w:rsidRDefault="006B22FA" w:rsidP="006B22FA">
      <w:r>
        <w:rPr>
          <w:noProof/>
        </w:rPr>
        <mc:AlternateContent>
          <mc:Choice Requires="wps">
            <w:drawing>
              <wp:anchor distT="0" distB="0" distL="114300" distR="114300" simplePos="0" relativeHeight="251669504" behindDoc="0" locked="0" layoutInCell="1" allowOverlap="1" wp14:anchorId="47F8F8EF" wp14:editId="3572CEBA">
                <wp:simplePos x="0" y="0"/>
                <wp:positionH relativeFrom="column">
                  <wp:posOffset>762000</wp:posOffset>
                </wp:positionH>
                <wp:positionV relativeFrom="paragraph">
                  <wp:posOffset>64770</wp:posOffset>
                </wp:positionV>
                <wp:extent cx="213360" cy="60960"/>
                <wp:effectExtent l="0" t="19050" r="34290" b="34290"/>
                <wp:wrapNone/>
                <wp:docPr id="13" name="Arrow: Right 13"/>
                <wp:cNvGraphicFramePr/>
                <a:graphic xmlns:a="http://schemas.openxmlformats.org/drawingml/2006/main">
                  <a:graphicData uri="http://schemas.microsoft.com/office/word/2010/wordprocessingShape">
                    <wps:wsp>
                      <wps:cNvSpPr/>
                      <wps:spPr>
                        <a:xfrm>
                          <a:off x="0" y="0"/>
                          <a:ext cx="213360" cy="6096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D6884C6" id="Arrow: Right 13" o:spid="_x0000_s1026" type="#_x0000_t13" style="position:absolute;margin-left:60pt;margin-top:5.1pt;width:16.8pt;height:4.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" adj="18514" fillcolor="#4472c4 [3204]" strokecolor="#1f3763 [1604]" strokeweight="1pt"/>
            </w:pict>
          </mc:Fallback>
        </mc:AlternateContent>
      </w:r>
      <w:r>
        <w:t>Voice Plan ID         Minutes, Per Minute Charge, Voice Amount</w:t>
      </w:r>
    </w:p>
    <w:p w14:paraId="443D8509" w14:textId="77777777" w:rsidR="006B22FA" w:rsidRDefault="006B22FA" w:rsidP="006B22FA">
      <w:r>
        <w:rPr>
          <w:noProof/>
        </w:rPr>
        <mc:AlternateContent>
          <mc:Choice Requires="wps">
            <w:drawing>
              <wp:anchor distT="0" distB="0" distL="114300" distR="114300" simplePos="0" relativeHeight="251670528" behindDoc="0" locked="0" layoutInCell="1" allowOverlap="1" wp14:anchorId="1071909D" wp14:editId="6FC57EBF">
                <wp:simplePos x="0" y="0"/>
                <wp:positionH relativeFrom="column">
                  <wp:posOffset>693420</wp:posOffset>
                </wp:positionH>
                <wp:positionV relativeFrom="paragraph">
                  <wp:posOffset>64770</wp:posOffset>
                </wp:positionV>
                <wp:extent cx="213360" cy="60960"/>
                <wp:effectExtent l="0" t="19050" r="34290" b="34290"/>
                <wp:wrapNone/>
                <wp:docPr id="14" name="Arrow: Right 14"/>
                <wp:cNvGraphicFramePr/>
                <a:graphic xmlns:a="http://schemas.openxmlformats.org/drawingml/2006/main">
                  <a:graphicData uri="http://schemas.microsoft.com/office/word/2010/wordprocessingShape">
                    <wps:wsp>
                      <wps:cNvSpPr/>
                      <wps:spPr>
                        <a:xfrm>
                          <a:off x="0" y="0"/>
                          <a:ext cx="213360" cy="6096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33668F6" id="Arrow: Right 14" o:spid="_x0000_s1026" type="#_x0000_t13" style="position:absolute;margin-left:54.6pt;margin-top:5.1pt;width:16.8pt;height:4.8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" adj="18514" fillcolor="#4472c4 [3204]" strokecolor="#1f3763 [1604]" strokeweight="1pt"/>
            </w:pict>
          </mc:Fallback>
        </mc:AlternateContent>
      </w:r>
      <w:r>
        <w:t>Text Plan ID         Number of Texts, Per Text Message Charge, Text Amount</w:t>
      </w:r>
    </w:p>
    <w:p w14:paraId="07259605" w14:textId="77777777" w:rsidR="006B22FA" w:rsidRDefault="006B22FA" w:rsidP="006B22FA">
      <w:r>
        <w:rPr>
          <w:noProof/>
        </w:rPr>
        <mc:AlternateContent>
          <mc:Choice Requires="wps">
            <w:drawing>
              <wp:anchor distT="0" distB="0" distL="114300" distR="114300" simplePos="0" relativeHeight="251671552" behindDoc="0" locked="0" layoutInCell="1" allowOverlap="1" wp14:anchorId="069C4992" wp14:editId="34BF13F9">
                <wp:simplePos x="0" y="0"/>
                <wp:positionH relativeFrom="column">
                  <wp:posOffset>708660</wp:posOffset>
                </wp:positionH>
                <wp:positionV relativeFrom="paragraph">
                  <wp:posOffset>57150</wp:posOffset>
                </wp:positionV>
                <wp:extent cx="213360" cy="60960"/>
                <wp:effectExtent l="0" t="19050" r="34290" b="34290"/>
                <wp:wrapNone/>
                <wp:docPr id="15" name="Arrow: Right 15"/>
                <wp:cNvGraphicFramePr/>
                <a:graphic xmlns:a="http://schemas.openxmlformats.org/drawingml/2006/main">
                  <a:graphicData uri="http://schemas.microsoft.com/office/word/2010/wordprocessingShape">
                    <wps:wsp>
                      <wps:cNvSpPr/>
                      <wps:spPr>
                        <a:xfrm>
                          <a:off x="0" y="0"/>
                          <a:ext cx="213360" cy="6096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6251E" w14:textId="77777777" w:rsidR="00711CDE" w:rsidRDefault="00711CDE" w:rsidP="006B22FA">
                            <w:pPr>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69C4992" id="Arrow: Right 15" o:spid="_x0000_s1027" type="#_x0000_t13" style="position:absolute;margin-left:55.8pt;margin-top:4.5pt;width:16.8pt;height:4.8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" adj="18514" fillcolor="#4472c4 [3204]" strokecolor="#1f3763 [1604]" strokeweight="1pt">
                <v:textbox>
                  <w:txbxContent>
                    <w:p w14:paraId="7516251E" w14:textId="77777777" w:rsidR="00711CDE" w:rsidRDefault="00711CDE" w:rsidP="006B22FA">
                      <w:pPr>
                        <w:jc w:val="center"/>
                      </w:pPr>
                      <w:r>
                        <w:t>`</w:t>
                      </w:r>
                    </w:p>
                  </w:txbxContent>
                </v:textbox>
              </v:shape>
            </w:pict>
          </mc:Fallback>
        </mc:AlternateContent>
      </w:r>
      <w:r>
        <w:t>Data Plan ID        MB used, Per MB Charge, Data Amount</w:t>
      </w:r>
    </w:p>
    <w:p w14:paraId="59FAC052" w14:textId="77777777" w:rsidR="00EF6519" w:rsidRDefault="00EF6519" w:rsidP="00EF6519">
      <w:pPr>
        <w:pStyle w:val="ListParagraph"/>
      </w:pPr>
    </w:p>
    <w:p w14:paraId="42C04990" w14:textId="2BFB376A" w:rsidR="00EF6519" w:rsidRDefault="002A288C" w:rsidP="00AF564D">
      <w:pPr>
        <w:pStyle w:val="ListParagraph"/>
      </w:pPr>
      <w:r>
        <w:object w:dxaOrig="9756" w:dyaOrig="14965" w14:anchorId="160F6036">
          <v:shape id="_x0000_i1086" type="#_x0000_t75" style="width:378.65pt;height:528.35pt" o:ole="">
            <v:imagedata r:id="rId13" o:title=""/>
          </v:shape>
          <o:OLEObject Type="Embed" ProgID="Visio.Drawing.15" ShapeID="_x0000_i1086" DrawAspect="Content" ObjectID="_1599385415" r:id="rId14"/>
        </w:object>
      </w:r>
    </w:p>
    <w:p w14:paraId="68F72336" w14:textId="77777777" w:rsidR="006B22FA" w:rsidRDefault="006B22FA" w:rsidP="00AF564D">
      <w:pPr>
        <w:pStyle w:val="ListParagraph"/>
      </w:pPr>
    </w:p>
    <w:p w14:paraId="5AD89F6C" w14:textId="3FDA56EA" w:rsidR="00EF6519" w:rsidRDefault="00EF6519" w:rsidP="00EF6519">
      <w:pPr>
        <w:pStyle w:val="ListParagraph"/>
        <w:numPr>
          <w:ilvl w:val="0"/>
          <w:numId w:val="3"/>
        </w:numPr>
        <w:rPr>
          <w:b/>
          <w:u w:val="single"/>
        </w:rPr>
      </w:pPr>
      <w:r w:rsidRPr="00AF564D">
        <w:rPr>
          <w:b/>
          <w:u w:val="single"/>
        </w:rPr>
        <w:lastRenderedPageBreak/>
        <w:t>3NF:</w:t>
      </w:r>
      <w:r w:rsidR="0030034F">
        <w:rPr>
          <w:b/>
        </w:rPr>
        <w:t xml:space="preserve"> Removing Transitive Dependencies</w:t>
      </w:r>
    </w:p>
    <w:p w14:paraId="1C7560B3" w14:textId="1FE22A64" w:rsidR="00EF6519" w:rsidRDefault="00EF6519" w:rsidP="00EF6519">
      <w:pPr>
        <w:ind w:left="720"/>
      </w:pPr>
      <w:r>
        <w:t xml:space="preserve">In the final normalization step, </w:t>
      </w:r>
      <w:r w:rsidR="006B22FA">
        <w:t xml:space="preserve">we deal with the </w:t>
      </w:r>
      <w:r w:rsidR="00B15278">
        <w:t xml:space="preserve">transitive dependency in the ‘Wireless Bill Summary’ entity. Here, the transitive dependency exists between details regarding the customer and the customer id. </w:t>
      </w:r>
      <w:r w:rsidR="0030034F">
        <w:t>Thus,</w:t>
      </w:r>
      <w:r w:rsidR="00B15278">
        <w:t xml:space="preserve"> to remove this dependency we can create a new entity to hold the customer details.</w:t>
      </w:r>
    </w:p>
    <w:p w14:paraId="3685711C" w14:textId="77777777" w:rsidR="002A288C" w:rsidRDefault="002A288C" w:rsidP="002A288C"/>
    <w:p w14:paraId="6A390171" w14:textId="1E6C299F" w:rsidR="002A288C" w:rsidRDefault="002A288C" w:rsidP="002A288C">
      <w:r>
        <w:rPr>
          <w:noProof/>
        </w:rPr>
        <mc:AlternateContent>
          <mc:Choice Requires="wps">
            <w:drawing>
              <wp:anchor distT="0" distB="0" distL="114300" distR="114300" simplePos="0" relativeHeight="251673600" behindDoc="0" locked="0" layoutInCell="1" allowOverlap="1" wp14:anchorId="2014E0A0" wp14:editId="5BFA28F3">
                <wp:simplePos x="0" y="0"/>
                <wp:positionH relativeFrom="column">
                  <wp:posOffset>1051560</wp:posOffset>
                </wp:positionH>
                <wp:positionV relativeFrom="paragraph">
                  <wp:posOffset>69850</wp:posOffset>
                </wp:positionV>
                <wp:extent cx="213360" cy="60960"/>
                <wp:effectExtent l="0" t="19050" r="34290" b="34290"/>
                <wp:wrapNone/>
                <wp:docPr id="16" name="Arrow: Right 16"/>
                <wp:cNvGraphicFramePr/>
                <a:graphic xmlns:a="http://schemas.openxmlformats.org/drawingml/2006/main">
                  <a:graphicData uri="http://schemas.microsoft.com/office/word/2010/wordprocessingShape">
                    <wps:wsp>
                      <wps:cNvSpPr/>
                      <wps:spPr>
                        <a:xfrm>
                          <a:off x="0" y="0"/>
                          <a:ext cx="213360" cy="6096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A79D9F9" id="Arrow: Right 16" o:spid="_x0000_s1026" type="#_x0000_t13" style="position:absolute;margin-left:82.8pt;margin-top:5.5pt;width:16.8pt;height:4.8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" adj="18514" fillcolor="#4472c4 [3204]" strokecolor="#1f3763 [1604]" strokeweight="1pt"/>
            </w:pict>
          </mc:Fallback>
        </mc:AlternateContent>
      </w:r>
      <w:r>
        <w:t>Account Number</w:t>
      </w:r>
      <w:r>
        <w:tab/>
        <w:t>First Name, Last Name, Address, Phone</w:t>
      </w:r>
    </w:p>
    <w:p w14:paraId="27F93FE4" w14:textId="77777777" w:rsidR="002A288C" w:rsidRDefault="002A288C" w:rsidP="002A288C">
      <w:r>
        <w:rPr>
          <w:noProof/>
        </w:rPr>
        <mc:AlternateContent>
          <mc:Choice Requires="wps">
            <w:drawing>
              <wp:anchor distT="0" distB="0" distL="114300" distR="114300" simplePos="0" relativeHeight="251674624" behindDoc="0" locked="0" layoutInCell="1" allowOverlap="1" wp14:anchorId="2701CF6A" wp14:editId="0B7EE6E2">
                <wp:simplePos x="0" y="0"/>
                <wp:positionH relativeFrom="column">
                  <wp:posOffset>365760</wp:posOffset>
                </wp:positionH>
                <wp:positionV relativeFrom="paragraph">
                  <wp:posOffset>71755</wp:posOffset>
                </wp:positionV>
                <wp:extent cx="213360" cy="60960"/>
                <wp:effectExtent l="0" t="19050" r="34290" b="34290"/>
                <wp:wrapNone/>
                <wp:docPr id="17" name="Arrow: Right 17"/>
                <wp:cNvGraphicFramePr/>
                <a:graphic xmlns:a="http://schemas.openxmlformats.org/drawingml/2006/main">
                  <a:graphicData uri="http://schemas.microsoft.com/office/word/2010/wordprocessingShape">
                    <wps:wsp>
                      <wps:cNvSpPr/>
                      <wps:spPr>
                        <a:xfrm>
                          <a:off x="0" y="0"/>
                          <a:ext cx="213360" cy="6096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DF45A8E" id="Arrow: Right 17" o:spid="_x0000_s1026" type="#_x0000_t13" style="position:absolute;margin-left:28.8pt;margin-top:5.65pt;width:16.8pt;height:4.8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" adj="18514" fillcolor="#4472c4 [3204]" strokecolor="#1f3763 [1604]" strokeweight="1pt"/>
            </w:pict>
          </mc:Fallback>
        </mc:AlternateContent>
      </w:r>
      <w:r>
        <w:t>Bill ID          Bill Start Date, Bill End Date, Bill Due Date, Last Payment Amount, Last Payment Due</w:t>
      </w:r>
    </w:p>
    <w:p w14:paraId="42810210" w14:textId="77777777" w:rsidR="002A288C" w:rsidRDefault="002A288C" w:rsidP="00EF6519">
      <w:pPr>
        <w:ind w:left="720"/>
      </w:pPr>
    </w:p>
    <w:p w14:paraId="160920D6" w14:textId="192E2E76" w:rsidR="0030034F" w:rsidRDefault="0030034F" w:rsidP="00EF6519">
      <w:pPr>
        <w:ind w:left="720"/>
      </w:pPr>
      <w:r>
        <w:t>Now the non-key determinant i.e. ‘Customer ID’ becomes the primary key of the newly created entity</w:t>
      </w:r>
      <w:r w:rsidR="002A288C">
        <w:t xml:space="preserve"> and stays as the Foreign Key in the old table. Also, to facilitate the relationship between the Data, Text &amp; Voice tables and the Bill Summary table we include the ‘Voice Plan ID’, ‘Data Plan ID’ and ‘Text Plan ID’ to the latter and ‘Account ID’ and ‘Bill ID’ in the former as foreign keys.</w:t>
      </w:r>
    </w:p>
    <w:p w14:paraId="1BB927EE" w14:textId="39EFAB91" w:rsidR="003A7C94" w:rsidRDefault="003A7C94" w:rsidP="00EF6519">
      <w:pPr>
        <w:ind w:left="720"/>
      </w:pPr>
      <w:r>
        <w:t>I have created the Text/Data/Bill entities in such as way that we can link these tables with both the ‘Bill Summary’ and ‘Account Details’ entity. This can be used to trace the usage details back to customer through the Account ID attribute. Here, I used just the ‘Account ID’ attribute and no ‘Customer ID’ is because of the business rule where one account can be held by only one customer.</w:t>
      </w:r>
    </w:p>
    <w:p w14:paraId="3A959D90" w14:textId="21545697" w:rsidR="003A7C94" w:rsidRDefault="003A7C94" w:rsidP="00EF6519">
      <w:pPr>
        <w:ind w:left="720"/>
      </w:pPr>
      <w:r>
        <w:t xml:space="preserve">The ‘Total Amount’ attribute in the ‘Bill Summary’ entity is like the ‘Ordered Quantity’ attribute from the lecture example. The ‘Total Amount’ attribute derive its value from the attributes like ‘Text amount’, ‘Data Amount’ and ‘Voice Amount’ entities through the </w:t>
      </w:r>
      <w:proofErr w:type="gramStart"/>
      <w:r>
        <w:t>each and every</w:t>
      </w:r>
      <w:proofErr w:type="gramEnd"/>
      <w:r>
        <w:t xml:space="preserve"> plan id foreign key. </w:t>
      </w:r>
    </w:p>
    <w:p w14:paraId="729BB76C" w14:textId="2735329A" w:rsidR="00EF6519" w:rsidRPr="00AF564D" w:rsidRDefault="0045105C" w:rsidP="0030034F">
      <w:pPr>
        <w:ind w:left="720"/>
      </w:pPr>
      <w:r>
        <w:object w:dxaOrig="11916" w:dyaOrig="15469" w14:anchorId="48B09DF3">
          <v:shape id="_x0000_i1095" type="#_x0000_t75" style="width:517.65pt;height:672pt" o:ole="">
            <v:imagedata r:id="rId15" o:title=""/>
          </v:shape>
          <o:OLEObject Type="Embed" ProgID="Visio.Drawing.15" ShapeID="_x0000_i1095" DrawAspect="Content" ObjectID="_1599385416" r:id="rId16"/>
        </w:object>
      </w:r>
      <w:bookmarkStart w:id="0" w:name="_GoBack"/>
      <w:bookmarkEnd w:id="0"/>
    </w:p>
    <w:sectPr w:rsidR="00EF6519" w:rsidRPr="00AF564D" w:rsidSect="009E4F31">
      <w:pgSz w:w="12240" w:h="15840"/>
      <w:pgMar w:top="720" w:right="720" w:bottom="36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59F02B" w14:textId="77777777" w:rsidR="00CE6E71" w:rsidRDefault="00CE6E71" w:rsidP="000453B0">
      <w:pPr>
        <w:spacing w:after="0" w:line="240" w:lineRule="auto"/>
      </w:pPr>
      <w:r>
        <w:separator/>
      </w:r>
    </w:p>
  </w:endnote>
  <w:endnote w:type="continuationSeparator" w:id="0">
    <w:p w14:paraId="6CFE4259" w14:textId="77777777" w:rsidR="00CE6E71" w:rsidRDefault="00CE6E71" w:rsidP="000453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5ABC63" w14:textId="77777777" w:rsidR="00CE6E71" w:rsidRDefault="00CE6E71" w:rsidP="000453B0">
      <w:pPr>
        <w:spacing w:after="0" w:line="240" w:lineRule="auto"/>
      </w:pPr>
      <w:r>
        <w:separator/>
      </w:r>
    </w:p>
  </w:footnote>
  <w:footnote w:type="continuationSeparator" w:id="0">
    <w:p w14:paraId="0D9520B1" w14:textId="77777777" w:rsidR="00CE6E71" w:rsidRDefault="00CE6E71" w:rsidP="000453B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A46338"/>
    <w:multiLevelType w:val="hybridMultilevel"/>
    <w:tmpl w:val="099CF7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4E7D5352"/>
    <w:multiLevelType w:val="hybridMultilevel"/>
    <w:tmpl w:val="3634D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C185F6C"/>
    <w:multiLevelType w:val="hybridMultilevel"/>
    <w:tmpl w:val="ECF2C3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66BE"/>
    <w:rsid w:val="000448B9"/>
    <w:rsid w:val="000453B0"/>
    <w:rsid w:val="00103054"/>
    <w:rsid w:val="00125C6E"/>
    <w:rsid w:val="001B745D"/>
    <w:rsid w:val="00252305"/>
    <w:rsid w:val="002A288C"/>
    <w:rsid w:val="002D325B"/>
    <w:rsid w:val="002D64F3"/>
    <w:rsid w:val="002E6A44"/>
    <w:rsid w:val="0030034F"/>
    <w:rsid w:val="003757E8"/>
    <w:rsid w:val="003A7C94"/>
    <w:rsid w:val="00445681"/>
    <w:rsid w:val="0045105C"/>
    <w:rsid w:val="00451A82"/>
    <w:rsid w:val="00532D0A"/>
    <w:rsid w:val="005966BE"/>
    <w:rsid w:val="005D2D71"/>
    <w:rsid w:val="00616C6E"/>
    <w:rsid w:val="00626260"/>
    <w:rsid w:val="00666E23"/>
    <w:rsid w:val="006B22FA"/>
    <w:rsid w:val="00711CDE"/>
    <w:rsid w:val="007E1283"/>
    <w:rsid w:val="008958EA"/>
    <w:rsid w:val="008A171A"/>
    <w:rsid w:val="008A1E2D"/>
    <w:rsid w:val="009E4F31"/>
    <w:rsid w:val="00A5057B"/>
    <w:rsid w:val="00A74FD4"/>
    <w:rsid w:val="00A86F81"/>
    <w:rsid w:val="00AF564D"/>
    <w:rsid w:val="00B15278"/>
    <w:rsid w:val="00BB3D80"/>
    <w:rsid w:val="00C832AF"/>
    <w:rsid w:val="00CC2628"/>
    <w:rsid w:val="00CE6E71"/>
    <w:rsid w:val="00CF7548"/>
    <w:rsid w:val="00D504C2"/>
    <w:rsid w:val="00D61C31"/>
    <w:rsid w:val="00E62873"/>
    <w:rsid w:val="00EF6519"/>
    <w:rsid w:val="00F25AD9"/>
    <w:rsid w:val="00F66B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FA3B52"/>
  <w15:chartTrackingRefBased/>
  <w15:docId w15:val="{A50433E7-242B-440F-836F-4054C19E5F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966BE"/>
    <w:pPr>
      <w:ind w:left="720"/>
      <w:contextualSpacing/>
    </w:pPr>
  </w:style>
  <w:style w:type="paragraph" w:styleId="Header">
    <w:name w:val="header"/>
    <w:basedOn w:val="Normal"/>
    <w:link w:val="HeaderChar"/>
    <w:uiPriority w:val="99"/>
    <w:unhideWhenUsed/>
    <w:rsid w:val="000453B0"/>
    <w:pPr>
      <w:tabs>
        <w:tab w:val="center" w:pos="4680"/>
        <w:tab w:val="right" w:pos="9360"/>
      </w:tabs>
      <w:spacing w:after="0" w:line="240" w:lineRule="auto"/>
    </w:pPr>
  </w:style>
  <w:style w:type="character" w:customStyle="1" w:styleId="HeaderChar">
    <w:name w:val="Header Char"/>
    <w:basedOn w:val="DefaultParagraphFont"/>
    <w:link w:val="Header"/>
    <w:uiPriority w:val="99"/>
    <w:rsid w:val="000453B0"/>
  </w:style>
  <w:style w:type="paragraph" w:styleId="Footer">
    <w:name w:val="footer"/>
    <w:basedOn w:val="Normal"/>
    <w:link w:val="FooterChar"/>
    <w:uiPriority w:val="99"/>
    <w:unhideWhenUsed/>
    <w:rsid w:val="000453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0453B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76</TotalTime>
  <Pages>6</Pages>
  <Words>480</Words>
  <Characters>2738</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eev Ramasamy Seenivasagamani</dc:creator>
  <cp:keywords/>
  <dc:description/>
  <cp:lastModifiedBy>Sanjeev Ramasamy Seenivasagamani</cp:lastModifiedBy>
  <cp:revision>23</cp:revision>
  <dcterms:created xsi:type="dcterms:W3CDTF">2018-09-11T07:03:00Z</dcterms:created>
  <dcterms:modified xsi:type="dcterms:W3CDTF">2018-09-25T16:56:00Z</dcterms:modified>
</cp:coreProperties>
</file>